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434F0" w:rsidRPr="00B434F0" w:rsidRDefault="00510BA7" w:rsidP="00B434F0">
      <w:pPr>
        <w:pStyle w:val="Header"/>
        <w:rPr>
          <w:rFonts w:ascii="Times New Roman" w:hAnsi="Times New Roman" w:cs="Times New Roman"/>
          <w:i/>
          <w:color w:val="FF0000"/>
        </w:rPr>
      </w:pPr>
      <w:r w:rsidRPr="00510BA7">
        <w:rPr>
          <w:rFonts w:ascii="Times New Roman" w:hAnsi="Times New Roman" w:cs="Times New Roman"/>
          <w:b/>
          <w:i/>
          <w:sz w:val="20"/>
          <w:highlight w:val="lightGray"/>
        </w:rPr>
        <w:sym w:font="Wingdings" w:char="F021"/>
      </w:r>
      <w:r w:rsidRPr="00510BA7">
        <w:rPr>
          <w:rFonts w:ascii="Times New Roman" w:hAnsi="Times New Roman" w:cs="Times New Roman"/>
          <w:b/>
          <w:i/>
          <w:sz w:val="20"/>
          <w:highlight w:val="lightGray"/>
        </w:rPr>
        <w:sym w:font="Wingdings" w:char="F026"/>
      </w:r>
      <w:r w:rsidR="00702C51" w:rsidRPr="00510BA7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15DFC5" wp14:editId="563630F4">
                <wp:simplePos x="0" y="0"/>
                <wp:positionH relativeFrom="column">
                  <wp:posOffset>0</wp:posOffset>
                </wp:positionH>
                <wp:positionV relativeFrom="paragraph">
                  <wp:posOffset>337384</wp:posOffset>
                </wp:positionV>
                <wp:extent cx="6264275" cy="1828800"/>
                <wp:effectExtent l="0" t="0" r="0" b="1270"/>
                <wp:wrapSquare wrapText="bothSides"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64275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434F0" w:rsidRPr="00510BA7" w:rsidRDefault="00B434F0" w:rsidP="00702C51">
                            <w:pPr>
                              <w:pStyle w:val="Header"/>
                              <w:pBdr>
                                <w:top w:val="wave" w:sz="6" w:space="1" w:color="7B7B7B" w:themeColor="accent3" w:themeShade="BF"/>
                                <w:left w:val="wave" w:sz="6" w:space="4" w:color="7B7B7B" w:themeColor="accent3" w:themeShade="BF"/>
                                <w:bottom w:val="wave" w:sz="6" w:space="1" w:color="7B7B7B" w:themeColor="accent3" w:themeShade="BF"/>
                                <w:right w:val="wave" w:sz="6" w:space="4" w:color="7B7B7B" w:themeColor="accent3" w:themeShade="BF"/>
                              </w:pBdr>
                              <w:tabs>
                                <w:tab w:val="left" w:pos="1985"/>
                              </w:tabs>
                              <w:rPr>
                                <w:rFonts w:ascii="Times New Roman" w:hAnsi="Times New Roman" w:cs="Times New Roman"/>
                                <w:b/>
                                <w:color w:val="4472C4" w:themeColor="accent5"/>
                                <w:sz w:val="60"/>
                                <w:szCs w:val="60"/>
                                <w14:glow w14:rad="228600">
                                  <w14:schemeClr w14:val="accent6">
                                    <w14:alpha w14:val="60000"/>
                                    <w14:satMod w14:val="175000"/>
                                  </w14:schemeClr>
                                </w14:glow>
                                <w14:shadow w14:blurRad="12700" w14:dist="38100" w14:dir="2700000" w14:sx="100000" w14:sy="100000" w14:kx="0" w14:ky="0" w14:algn="tl">
                                  <w14:schemeClr w14:val="accent5">
                                    <w14:lumMod w14:val="60000"/>
                                    <w14:lumOff w14:val="40000"/>
                                  </w14:schemeClr>
                                </w14:shadow>
                                <w14:textOutline w14:w="9525" w14:cap="flat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510BA7">
                              <w:rPr>
                                <w:rFonts w:ascii="Times New Roman" w:hAnsi="Times New Roman" w:cs="Times New Roman"/>
                                <w:b/>
                                <w:color w:val="4472C4" w:themeColor="accent5"/>
                                <w:sz w:val="60"/>
                                <w:szCs w:val="60"/>
                                <w14:glow w14:rad="228600">
                                  <w14:schemeClr w14:val="accent6">
                                    <w14:alpha w14:val="60000"/>
                                    <w14:satMod w14:val="175000"/>
                                  </w14:schemeClr>
                                </w14:glow>
                                <w14:shadow w14:blurRad="12700" w14:dist="38100" w14:dir="2700000" w14:sx="100000" w14:sy="100000" w14:kx="0" w14:ky="0" w14:algn="tl">
                                  <w14:schemeClr w14:val="accent5">
                                    <w14:lumMod w14:val="60000"/>
                                    <w14:lumOff w14:val="40000"/>
                                  </w14:schemeClr>
                                </w14:shadow>
                                <w14:textOutline w14:w="9525" w14:cap="flat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LẬP TRÌNH HƯỚNG ĐỐI TƯỢ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0415DFC5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0;margin-top:26.55pt;width:493.25pt;height:2in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" filled="f" stroked="f">
                <v:textbox style="mso-fit-shape-to-text:t">
                  <w:txbxContent>
                    <w:p w:rsidR="00B434F0" w:rsidRPr="00510BA7" w:rsidRDefault="00B434F0" w:rsidP="00702C51">
                      <w:pPr>
                        <w:pStyle w:val="Header"/>
                        <w:pBdr>
                          <w:top w:val="wave" w:sz="6" w:space="1" w:color="7B7B7B" w:themeColor="accent3" w:themeShade="BF"/>
                          <w:left w:val="wave" w:sz="6" w:space="4" w:color="7B7B7B" w:themeColor="accent3" w:themeShade="BF"/>
                          <w:bottom w:val="wave" w:sz="6" w:space="1" w:color="7B7B7B" w:themeColor="accent3" w:themeShade="BF"/>
                          <w:right w:val="wave" w:sz="6" w:space="4" w:color="7B7B7B" w:themeColor="accent3" w:themeShade="BF"/>
                        </w:pBdr>
                        <w:tabs>
                          <w:tab w:val="left" w:pos="1985"/>
                        </w:tabs>
                        <w:rPr>
                          <w:rFonts w:ascii="Times New Roman" w:hAnsi="Times New Roman" w:cs="Times New Roman"/>
                          <w:b/>
                          <w:color w:val="4472C4" w:themeColor="accent5"/>
                          <w:sz w:val="60"/>
                          <w:szCs w:val="60"/>
                          <w14:glow w14:rad="228600">
                            <w14:schemeClr w14:val="accent6">
                              <w14:alpha w14:val="60000"/>
                              <w14:satMod w14:val="175000"/>
                            </w14:schemeClr>
                          </w14:glow>
                          <w14:shadow w14:blurRad="12700" w14:dist="38100" w14:dir="2700000" w14:sx="100000" w14:sy="100000" w14:kx="0" w14:ky="0" w14:algn="tl">
                            <w14:schemeClr w14:val="accent5">
                              <w14:lumMod w14:val="60000"/>
                              <w14:lumOff w14:val="40000"/>
                            </w14:schemeClr>
                          </w14:shadow>
                          <w14:textOutline w14:w="9525" w14:cap="flat" w14:cmpd="sng" w14:algn="ctr">
                            <w14:solidFill>
                              <w14:schemeClr w14:val="bg1"/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510BA7">
                        <w:rPr>
                          <w:rFonts w:ascii="Times New Roman" w:hAnsi="Times New Roman" w:cs="Times New Roman"/>
                          <w:b/>
                          <w:color w:val="4472C4" w:themeColor="accent5"/>
                          <w:sz w:val="60"/>
                          <w:szCs w:val="60"/>
                          <w14:glow w14:rad="228600">
                            <w14:schemeClr w14:val="accent6">
                              <w14:alpha w14:val="60000"/>
                              <w14:satMod w14:val="175000"/>
                            </w14:schemeClr>
                          </w14:glow>
                          <w14:shadow w14:blurRad="12700" w14:dist="38100" w14:dir="2700000" w14:sx="100000" w14:sy="100000" w14:kx="0" w14:ky="0" w14:algn="tl">
                            <w14:schemeClr w14:val="accent5">
                              <w14:lumMod w14:val="60000"/>
                              <w14:lumOff w14:val="40000"/>
                            </w14:schemeClr>
                          </w14:shadow>
                          <w14:textOutline w14:w="9525" w14:cap="flat" w14:cmpd="sng" w14:algn="ctr">
                            <w14:solidFill>
                              <w14:schemeClr w14:val="bg1"/>
                            </w14:solidFill>
                            <w14:prstDash w14:val="solid"/>
                            <w14:round/>
                          </w14:textOutline>
                        </w:rPr>
                        <w:t>LẬP TRÌNH HƯỚNG ĐỐI TƯỢNG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510BA7">
        <w:rPr>
          <w:noProof/>
          <w:sz w:val="20"/>
        </w:rPr>
        <w:t xml:space="preserve"> </w:t>
      </w:r>
      <w:r>
        <w:rPr>
          <w:noProof/>
        </w:rPr>
        <w:t xml:space="preserve"> </w:t>
      </w:r>
      <w:r w:rsidR="00B434F0" w:rsidRPr="00510BA7">
        <w:rPr>
          <w:rFonts w:ascii="Times New Roman" w:hAnsi="Times New Roman" w:cs="Times New Roman"/>
          <w:i/>
          <w:color w:val="FF0000"/>
          <w:sz w:val="24"/>
          <w:highlight w:val="lightGray"/>
        </w:rPr>
        <w:t>BÁO CÁO ĐỒ ÁN</w:t>
      </w:r>
      <w:r w:rsidR="00B434F0" w:rsidRPr="00510BA7">
        <w:rPr>
          <w:rFonts w:ascii="Times New Roman" w:hAnsi="Times New Roman" w:cs="Times New Roman"/>
          <w:i/>
          <w:color w:val="FF0000"/>
          <w:sz w:val="24"/>
        </w:rPr>
        <w:t xml:space="preserve"> </w:t>
      </w:r>
      <w:r w:rsidR="00702C51">
        <w:rPr>
          <w:rFonts w:ascii="Times New Roman" w:hAnsi="Times New Roman" w:cs="Times New Roman"/>
          <w:i/>
          <w:color w:val="FF0000"/>
          <w:sz w:val="24"/>
        </w:rPr>
        <w:sym w:font="Webdings" w:char="F020"/>
      </w:r>
      <w:r w:rsidR="00702C51">
        <w:rPr>
          <w:rFonts w:ascii="Times New Roman" w:hAnsi="Times New Roman" w:cs="Times New Roman"/>
          <w:i/>
          <w:color w:val="FF0000"/>
          <w:sz w:val="24"/>
        </w:rPr>
        <w:tab/>
      </w:r>
      <w:r w:rsidR="00702C51">
        <w:rPr>
          <w:rFonts w:ascii="Times New Roman" w:hAnsi="Times New Roman" w:cs="Times New Roman"/>
          <w:i/>
          <w:color w:val="FF0000"/>
          <w:sz w:val="24"/>
        </w:rPr>
        <w:tab/>
      </w:r>
    </w:p>
    <w:p w:rsidR="00B434F0" w:rsidRDefault="00B434F0" w:rsidP="0002422C">
      <w:pPr>
        <w:spacing w:after="0"/>
        <w:rPr>
          <w:rFonts w:ascii="Times New Roman" w:hAnsi="Times New Roman" w:cs="Times New Roman"/>
          <w:b/>
        </w:rPr>
      </w:pPr>
    </w:p>
    <w:p w:rsidR="00B434F0" w:rsidRDefault="00B434F0" w:rsidP="0002422C">
      <w:pPr>
        <w:spacing w:after="0"/>
        <w:rPr>
          <w:rFonts w:ascii="Times New Roman" w:hAnsi="Times New Roman" w:cs="Times New Roman"/>
          <w:b/>
        </w:rPr>
      </w:pPr>
    </w:p>
    <w:p w:rsidR="00510BA7" w:rsidRPr="00510BA7" w:rsidRDefault="00510BA7" w:rsidP="00510BA7">
      <w:pPr>
        <w:spacing w:after="0"/>
        <w:jc w:val="right"/>
        <w:rPr>
          <w:rFonts w:ascii="Times New Roman" w:hAnsi="Times New Roman" w:cs="Times New Roman"/>
          <w:sz w:val="28"/>
          <w14:glow w14:rad="228600">
            <w14:schemeClr w14:val="accent5">
              <w14:alpha w14:val="60000"/>
              <w14:satMod w14:val="175000"/>
            </w14:schemeClr>
          </w14:glow>
        </w:rPr>
      </w:pPr>
      <w:r w:rsidRPr="00510BA7">
        <w:rPr>
          <w:rFonts w:ascii="Times New Roman" w:hAnsi="Times New Roman" w:cs="Times New Roman"/>
          <w:sz w:val="28"/>
          <w14:glow w14:rad="228600">
            <w14:schemeClr w14:val="accent5">
              <w14:alpha w14:val="60000"/>
              <w14:satMod w14:val="175000"/>
            </w14:schemeClr>
          </w14:glow>
        </w:rPr>
        <w:t>NHÓM 10:  Nguyễn Lê Trọng Tiền</w:t>
      </w:r>
    </w:p>
    <w:p w:rsidR="00510BA7" w:rsidRPr="00510BA7" w:rsidRDefault="00510BA7" w:rsidP="00510BA7">
      <w:pPr>
        <w:spacing w:after="0"/>
        <w:jc w:val="right"/>
        <w:rPr>
          <w:rFonts w:ascii="Times New Roman" w:hAnsi="Times New Roman" w:cs="Times New Roman"/>
          <w:sz w:val="28"/>
          <w14:glow w14:rad="228600">
            <w14:schemeClr w14:val="accent5">
              <w14:alpha w14:val="60000"/>
              <w14:satMod w14:val="175000"/>
            </w14:schemeClr>
          </w14:glow>
        </w:rPr>
      </w:pPr>
      <w:r w:rsidRPr="00510BA7">
        <w:rPr>
          <w:rFonts w:ascii="Times New Roman" w:hAnsi="Times New Roman" w:cs="Times New Roman"/>
          <w:sz w:val="28"/>
          <w14:glow w14:rad="228600">
            <w14:schemeClr w14:val="accent5">
              <w14:alpha w14:val="60000"/>
              <w14:satMod w14:val="175000"/>
            </w14:schemeClr>
          </w14:glow>
        </w:rPr>
        <w:tab/>
        <w:t xml:space="preserve">        Lưu Thị Kiều Oanh</w:t>
      </w:r>
    </w:p>
    <w:p w:rsidR="00510BA7" w:rsidRDefault="00702C51" w:rsidP="00702C51">
      <w:pPr>
        <w:spacing w:after="0"/>
        <w:ind w:left="7200" w:firstLine="720"/>
        <w:rPr>
          <w:rFonts w:ascii="Times New Roman" w:hAnsi="Times New Roman" w:cs="Times New Roman"/>
          <w:b/>
        </w:rPr>
      </w:pPr>
      <w:r w:rsidRPr="00702C51">
        <w:rPr>
          <w:rFonts w:ascii="Times New Roman" w:hAnsi="Times New Roman" w:cs="Times New Roman"/>
          <w:color w:val="000000" w:themeColor="text1"/>
          <w:sz w:val="36"/>
        </w:rPr>
        <w:sym w:font="Wingdings 2" w:char="F0F5"/>
      </w:r>
      <w:r w:rsidRPr="00702C51">
        <w:rPr>
          <w:rFonts w:ascii="Times New Roman" w:hAnsi="Times New Roman" w:cs="Times New Roman"/>
          <w:color w:val="000000" w:themeColor="text1"/>
          <w:sz w:val="36"/>
        </w:rPr>
        <w:sym w:font="Wingdings" w:char="F04A"/>
      </w:r>
      <w:r w:rsidRPr="00702C51">
        <w:rPr>
          <w:rFonts w:ascii="Times New Roman" w:hAnsi="Times New Roman" w:cs="Times New Roman"/>
          <w:color w:val="000000" w:themeColor="text1"/>
          <w:sz w:val="36"/>
        </w:rPr>
        <w:sym w:font="Wingdings 2" w:char="F0F5"/>
      </w:r>
    </w:p>
    <w:p w:rsidR="00510BA7" w:rsidRDefault="00510BA7" w:rsidP="0002422C">
      <w:pPr>
        <w:spacing w:after="0"/>
        <w:rPr>
          <w:rFonts w:ascii="Times New Roman" w:hAnsi="Times New Roman" w:cs="Times New Roman"/>
          <w:b/>
        </w:rPr>
      </w:pPr>
    </w:p>
    <w:p w:rsidR="002559C7" w:rsidRDefault="00433B93" w:rsidP="0002422C">
      <w:pPr>
        <w:spacing w:after="0"/>
        <w:rPr>
          <w:rFonts w:ascii="Times New Roman" w:hAnsi="Times New Roman" w:cs="Times New Roman"/>
          <w:b/>
        </w:rPr>
      </w:pPr>
      <w:r w:rsidRPr="0002422C">
        <w:rPr>
          <w:rFonts w:ascii="Times New Roman" w:hAnsi="Times New Roman" w:cs="Times New Roman"/>
          <w:b/>
        </w:rPr>
        <w:t>Chủ đề 2: Viết chương trình quản lý các mặt hàng được bán trong một cửa hàng điện thoại và thiết bị di động.</w:t>
      </w:r>
    </w:p>
    <w:p w:rsidR="002559C7" w:rsidRDefault="002559C7" w:rsidP="0002422C">
      <w:pPr>
        <w:spacing w:after="0"/>
        <w:rPr>
          <w:rFonts w:ascii="Times New Roman" w:hAnsi="Times New Roman" w:cs="Times New Roman"/>
          <w:b/>
        </w:rPr>
      </w:pPr>
    </w:p>
    <w:p w:rsidR="00FD4BC2" w:rsidRDefault="00FD4BC2" w:rsidP="00FD4BC2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b/>
          <w:u w:val="single"/>
        </w:rPr>
      </w:pPr>
      <w:r w:rsidRPr="002559C7">
        <w:rPr>
          <w:rFonts w:ascii="Times New Roman" w:hAnsi="Times New Roman" w:cs="Times New Roman"/>
          <w:b/>
          <w:u w:val="single"/>
        </w:rPr>
        <w:t>Mô tả:</w:t>
      </w:r>
    </w:p>
    <w:p w:rsidR="00050DBC" w:rsidRPr="00050DBC" w:rsidRDefault="00050DBC" w:rsidP="00050DBC">
      <w:pPr>
        <w:spacing w:after="0"/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ác đối tượng:</w:t>
      </w:r>
    </w:p>
    <w:p w:rsidR="0082561F" w:rsidRDefault="00050DBC" w:rsidP="00050DBC">
      <w:pPr>
        <w:pStyle w:val="ListParagraph"/>
        <w:numPr>
          <w:ilvl w:val="0"/>
          <w:numId w:val="12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KhachHang</w:t>
      </w:r>
    </w:p>
    <w:p w:rsidR="00050DBC" w:rsidRDefault="00050DBC" w:rsidP="00050DBC">
      <w:pPr>
        <w:pStyle w:val="ListParagraph"/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Lưu trữ thông tin khách hàng đến mua điện thoại và thiết bị di động:</w:t>
      </w:r>
    </w:p>
    <w:p w:rsidR="00DA4B64" w:rsidRDefault="00DA4B64" w:rsidP="00050DBC">
      <w:pPr>
        <w:pStyle w:val="ListParagraph"/>
        <w:numPr>
          <w:ilvl w:val="0"/>
          <w:numId w:val="13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ã khách hàng(MaKH)</w:t>
      </w:r>
    </w:p>
    <w:p w:rsidR="00DA4B64" w:rsidRDefault="00DA4B64" w:rsidP="00DA4B64">
      <w:pPr>
        <w:pStyle w:val="ListParagraph"/>
        <w:numPr>
          <w:ilvl w:val="0"/>
          <w:numId w:val="13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ọ tên khách hàng(hoTen)</w:t>
      </w:r>
    </w:p>
    <w:p w:rsidR="00050DBC" w:rsidRDefault="00050DBC" w:rsidP="00050DBC">
      <w:pPr>
        <w:pStyle w:val="ListParagraph"/>
        <w:numPr>
          <w:ilvl w:val="0"/>
          <w:numId w:val="13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ố CMND(soCMND)</w:t>
      </w:r>
    </w:p>
    <w:p w:rsidR="00050DBC" w:rsidRDefault="00050DBC" w:rsidP="00050DBC">
      <w:pPr>
        <w:pStyle w:val="ListParagraph"/>
        <w:numPr>
          <w:ilvl w:val="0"/>
          <w:numId w:val="13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Địa chỉ (DiaChi)</w:t>
      </w:r>
    </w:p>
    <w:p w:rsidR="00DA4B64" w:rsidRDefault="00DA4B64" w:rsidP="00DA4B64">
      <w:pPr>
        <w:pStyle w:val="ListParagraph"/>
        <w:numPr>
          <w:ilvl w:val="0"/>
          <w:numId w:val="15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ố nhà(soNha)</w:t>
      </w:r>
    </w:p>
    <w:p w:rsidR="00DA4B64" w:rsidRDefault="00DA4B64" w:rsidP="00DA4B64">
      <w:pPr>
        <w:pStyle w:val="ListParagraph"/>
        <w:numPr>
          <w:ilvl w:val="0"/>
          <w:numId w:val="15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ên đường(tenDuong)</w:t>
      </w:r>
    </w:p>
    <w:p w:rsidR="00DA4B64" w:rsidRDefault="00DA4B64" w:rsidP="00DA4B64">
      <w:pPr>
        <w:pStyle w:val="ListParagraph"/>
        <w:numPr>
          <w:ilvl w:val="0"/>
          <w:numId w:val="15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ên quận(tenQuan)</w:t>
      </w:r>
    </w:p>
    <w:p w:rsidR="00DA4B64" w:rsidRPr="00050DBC" w:rsidRDefault="00DA4B64" w:rsidP="00DA4B64">
      <w:pPr>
        <w:pStyle w:val="ListParagraph"/>
        <w:numPr>
          <w:ilvl w:val="0"/>
          <w:numId w:val="15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ên thành phố(tenTp)</w:t>
      </w:r>
    </w:p>
    <w:p w:rsidR="00050DBC" w:rsidRDefault="00DA4B64" w:rsidP="00050DBC">
      <w:pPr>
        <w:pStyle w:val="ListParagraph"/>
        <w:numPr>
          <w:ilvl w:val="0"/>
          <w:numId w:val="13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gày sinh(ngaySinh)</w:t>
      </w:r>
    </w:p>
    <w:p w:rsidR="00DA4B64" w:rsidRDefault="00DA4B64" w:rsidP="00050DBC">
      <w:pPr>
        <w:pStyle w:val="ListParagraph"/>
        <w:numPr>
          <w:ilvl w:val="0"/>
          <w:numId w:val="13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ố điện thoại(soDT)</w:t>
      </w:r>
    </w:p>
    <w:p w:rsidR="00DA4B64" w:rsidRDefault="00DA4B64" w:rsidP="00050DBC">
      <w:pPr>
        <w:pStyle w:val="ListParagraph"/>
        <w:numPr>
          <w:ilvl w:val="0"/>
          <w:numId w:val="13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mail(email)</w:t>
      </w:r>
    </w:p>
    <w:p w:rsidR="00050DBC" w:rsidRDefault="00050DBC" w:rsidP="00050DBC">
      <w:pPr>
        <w:pStyle w:val="ListParagraph"/>
        <w:numPr>
          <w:ilvl w:val="0"/>
          <w:numId w:val="12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anPham</w:t>
      </w:r>
    </w:p>
    <w:p w:rsidR="00DA4B64" w:rsidRDefault="00DA4B64" w:rsidP="00DA4B64">
      <w:pPr>
        <w:pStyle w:val="ListParagraph"/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Lưu trữ thông tin sản phẩm có tại cửa hàng:</w:t>
      </w:r>
    </w:p>
    <w:p w:rsidR="00DA4B64" w:rsidRDefault="00DA4B64" w:rsidP="00DA4B64">
      <w:pPr>
        <w:pStyle w:val="ListParagraph"/>
        <w:numPr>
          <w:ilvl w:val="0"/>
          <w:numId w:val="16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ã sản phẩm(maSP)</w:t>
      </w:r>
    </w:p>
    <w:p w:rsidR="00DA4B64" w:rsidRDefault="00DA4B64" w:rsidP="00DA4B64">
      <w:pPr>
        <w:pStyle w:val="ListParagraph"/>
        <w:numPr>
          <w:ilvl w:val="0"/>
          <w:numId w:val="16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ên sản phẩm(tenSP)</w:t>
      </w:r>
    </w:p>
    <w:p w:rsidR="00DA4B64" w:rsidRDefault="00DA4B64" w:rsidP="00DA4B64">
      <w:pPr>
        <w:pStyle w:val="ListParagraph"/>
        <w:numPr>
          <w:ilvl w:val="0"/>
          <w:numId w:val="16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ãng sản xuất(hang)</w:t>
      </w:r>
    </w:p>
    <w:p w:rsidR="00DA4B64" w:rsidRPr="00DA4B64" w:rsidRDefault="00DA4B64" w:rsidP="00DA4B64">
      <w:pPr>
        <w:pStyle w:val="ListParagraph"/>
        <w:numPr>
          <w:ilvl w:val="0"/>
          <w:numId w:val="16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ố lượng có trong cửa hàng(soLuong)</w:t>
      </w:r>
    </w:p>
    <w:p w:rsidR="00050DBC" w:rsidRDefault="00050DBC" w:rsidP="00050DBC">
      <w:pPr>
        <w:pStyle w:val="ListParagraph"/>
        <w:numPr>
          <w:ilvl w:val="0"/>
          <w:numId w:val="12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oaDon</w:t>
      </w:r>
    </w:p>
    <w:p w:rsidR="00DA4B64" w:rsidRDefault="00DA4B64" w:rsidP="00DA4B64">
      <w:pPr>
        <w:pStyle w:val="ListParagraph"/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Lưu trữ và in thông tin những  mặt hàng được bán :</w:t>
      </w:r>
    </w:p>
    <w:p w:rsidR="00B565B3" w:rsidRPr="00B565B3" w:rsidRDefault="00DA4B64" w:rsidP="00B565B3">
      <w:pPr>
        <w:pStyle w:val="ListParagraph"/>
        <w:numPr>
          <w:ilvl w:val="0"/>
          <w:numId w:val="17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ã hóa đơn(maHoaDon)</w:t>
      </w:r>
    </w:p>
    <w:p w:rsidR="00DA4B64" w:rsidRDefault="00B565B3" w:rsidP="00DA4B64">
      <w:pPr>
        <w:pStyle w:val="ListParagraph"/>
        <w:numPr>
          <w:ilvl w:val="0"/>
          <w:numId w:val="17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gày bán(ngayBan)</w:t>
      </w:r>
    </w:p>
    <w:p w:rsidR="00B565B3" w:rsidRDefault="00B565B3" w:rsidP="00DA4B64">
      <w:pPr>
        <w:pStyle w:val="ListParagraph"/>
        <w:numPr>
          <w:ilvl w:val="0"/>
          <w:numId w:val="17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hững sản phẩm được bán (SP)</w:t>
      </w:r>
    </w:p>
    <w:p w:rsidR="00B565B3" w:rsidRDefault="00B565B3" w:rsidP="00B565B3">
      <w:pPr>
        <w:pStyle w:val="ListParagraph"/>
        <w:spacing w:after="0"/>
        <w:ind w:left="1440"/>
        <w:rPr>
          <w:rFonts w:ascii="Times New Roman" w:hAnsi="Times New Roman" w:cs="Times New Roman"/>
        </w:rPr>
      </w:pPr>
    </w:p>
    <w:p w:rsidR="002559C7" w:rsidRDefault="002559C7" w:rsidP="0002422C">
      <w:pPr>
        <w:spacing w:after="0"/>
        <w:rPr>
          <w:rFonts w:ascii="Times New Roman" w:hAnsi="Times New Roman" w:cs="Times New Roman"/>
        </w:rPr>
      </w:pPr>
    </w:p>
    <w:p w:rsidR="00FD4BC2" w:rsidRPr="002559C7" w:rsidRDefault="00FD4BC2" w:rsidP="00FD4BC2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b/>
          <w:u w:val="single"/>
        </w:rPr>
      </w:pPr>
      <w:r w:rsidRPr="002559C7">
        <w:rPr>
          <w:rFonts w:ascii="Times New Roman" w:hAnsi="Times New Roman" w:cs="Times New Roman"/>
          <w:b/>
          <w:u w:val="single"/>
        </w:rPr>
        <w:t>Phân tích:</w:t>
      </w:r>
    </w:p>
    <w:p w:rsidR="002559C7" w:rsidRPr="002559C7" w:rsidRDefault="002559C7" w:rsidP="002559C7">
      <w:pPr>
        <w:spacing w:after="0"/>
        <w:rPr>
          <w:rFonts w:ascii="Times New Roman" w:hAnsi="Times New Roman" w:cs="Times New Roman"/>
        </w:rPr>
      </w:pPr>
    </w:p>
    <w:p w:rsidR="00FD4BC2" w:rsidRDefault="00FD4BC2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Theo như mô tả</w:t>
      </w:r>
      <w:r w:rsidR="00297123">
        <w:rPr>
          <w:rFonts w:ascii="Times New Roman" w:hAnsi="Times New Roman" w:cs="Times New Roman"/>
        </w:rPr>
        <w:t xml:space="preserve"> ta xây dựng chương trình có các chức năng của</w:t>
      </w:r>
      <w:r w:rsidR="00B434F0">
        <w:rPr>
          <w:rFonts w:ascii="Times New Roman" w:hAnsi="Times New Roman" w:cs="Times New Roman"/>
        </w:rPr>
        <w:t xml:space="preserve"> các class như sau</w:t>
      </w:r>
      <w:r>
        <w:rPr>
          <w:rFonts w:ascii="Times New Roman" w:hAnsi="Times New Roman" w:cs="Times New Roman"/>
        </w:rPr>
        <w:t xml:space="preserve">: </w:t>
      </w:r>
    </w:p>
    <w:p w:rsidR="002559C7" w:rsidRDefault="002559C7" w:rsidP="00FD4BC2">
      <w:pPr>
        <w:spacing w:after="0"/>
        <w:rPr>
          <w:rFonts w:ascii="Times New Roman" w:hAnsi="Times New Roman" w:cs="Times New Roman"/>
        </w:rPr>
      </w:pPr>
    </w:p>
    <w:p w:rsidR="00297123" w:rsidRDefault="00CF0066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Thêm thông tin</w:t>
      </w:r>
      <w:r w:rsidR="00B565B3">
        <w:rPr>
          <w:rFonts w:ascii="Times New Roman" w:hAnsi="Times New Roman" w:cs="Times New Roman"/>
        </w:rPr>
        <w:t xml:space="preserve"> </w:t>
      </w:r>
      <w:r w:rsidR="003805D4">
        <w:rPr>
          <w:rFonts w:ascii="Times New Roman" w:hAnsi="Times New Roman" w:cs="Times New Roman"/>
        </w:rPr>
        <w:t>khách hàng</w:t>
      </w:r>
    </w:p>
    <w:p w:rsidR="00CF0066" w:rsidRDefault="00CF0066" w:rsidP="00CF0066">
      <w:pPr>
        <w:pStyle w:val="ListParagraph"/>
        <w:numPr>
          <w:ilvl w:val="0"/>
          <w:numId w:val="8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hập thông tin</w:t>
      </w:r>
      <w:r w:rsidR="00B565B3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khách hàng.</w:t>
      </w:r>
    </w:p>
    <w:p w:rsidR="00B565B3" w:rsidRPr="00CF0066" w:rsidRDefault="00B565B3" w:rsidP="00CF0066">
      <w:pPr>
        <w:pStyle w:val="ListParagraph"/>
        <w:numPr>
          <w:ilvl w:val="0"/>
          <w:numId w:val="8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Đọc dữ liệu từ file vào mảng.</w:t>
      </w:r>
    </w:p>
    <w:p w:rsidR="00BD3D88" w:rsidRDefault="00CF0066" w:rsidP="00BD3D88">
      <w:pPr>
        <w:pStyle w:val="ListParagraph"/>
        <w:numPr>
          <w:ilvl w:val="0"/>
          <w:numId w:val="8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Kiể</w:t>
      </w:r>
      <w:r w:rsidR="00B565B3">
        <w:rPr>
          <w:rFonts w:ascii="Times New Roman" w:hAnsi="Times New Roman" w:cs="Times New Roman"/>
        </w:rPr>
        <w:t>m tra</w:t>
      </w:r>
      <w:r>
        <w:rPr>
          <w:rFonts w:ascii="Times New Roman" w:hAnsi="Times New Roman" w:cs="Times New Roman"/>
        </w:rPr>
        <w:t xml:space="preserve"> mã khách hàng</w:t>
      </w:r>
    </w:p>
    <w:p w:rsidR="00CF0066" w:rsidRDefault="00CF0066" w:rsidP="00CF0066">
      <w:pPr>
        <w:pStyle w:val="ListParagraph"/>
        <w:numPr>
          <w:ilvl w:val="0"/>
          <w:numId w:val="9"/>
        </w:numPr>
        <w:spacing w:after="0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ếu đã tồn tại: tạo mã mới</w:t>
      </w:r>
    </w:p>
    <w:p w:rsidR="00CF0066" w:rsidRDefault="00CF0066" w:rsidP="00CF0066">
      <w:pPr>
        <w:pStyle w:val="ListParagraph"/>
        <w:numPr>
          <w:ilvl w:val="0"/>
          <w:numId w:val="9"/>
        </w:numPr>
        <w:spacing w:after="0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hưa tồn tại: thêm</w:t>
      </w:r>
      <w:r w:rsidR="00B565B3">
        <w:rPr>
          <w:rFonts w:ascii="Times New Roman" w:hAnsi="Times New Roman" w:cs="Times New Roman"/>
        </w:rPr>
        <w:t xml:space="preserve"> khách hàng</w:t>
      </w:r>
      <w:r>
        <w:rPr>
          <w:rFonts w:ascii="Times New Roman" w:hAnsi="Times New Roman" w:cs="Times New Roman"/>
        </w:rPr>
        <w:t xml:space="preserve"> vào mảng</w:t>
      </w:r>
    </w:p>
    <w:p w:rsidR="00B565B3" w:rsidRDefault="00B565B3" w:rsidP="00B565B3">
      <w:pPr>
        <w:pStyle w:val="ListParagraph"/>
        <w:numPr>
          <w:ilvl w:val="0"/>
          <w:numId w:val="18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Lưu kết quả vào file</w:t>
      </w:r>
    </w:p>
    <w:p w:rsidR="00B565B3" w:rsidRDefault="00B565B3" w:rsidP="00B565B3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Xóa thông tin khách hàng</w:t>
      </w:r>
    </w:p>
    <w:p w:rsidR="00B565B3" w:rsidRDefault="00B565B3" w:rsidP="00B565B3">
      <w:pPr>
        <w:pStyle w:val="ListParagraph"/>
        <w:numPr>
          <w:ilvl w:val="0"/>
          <w:numId w:val="18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hập mã khách hàng cần xóa</w:t>
      </w:r>
    </w:p>
    <w:p w:rsidR="00B565B3" w:rsidRDefault="00B565B3" w:rsidP="00B565B3">
      <w:pPr>
        <w:pStyle w:val="ListParagraph"/>
        <w:numPr>
          <w:ilvl w:val="0"/>
          <w:numId w:val="18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ìm mã khách hàng</w:t>
      </w:r>
    </w:p>
    <w:p w:rsidR="00B565B3" w:rsidRDefault="00B565B3" w:rsidP="00B565B3">
      <w:pPr>
        <w:pStyle w:val="ListParagraph"/>
        <w:numPr>
          <w:ilvl w:val="0"/>
          <w:numId w:val="19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ìm thấy: xóa thông tin khách hàng</w:t>
      </w:r>
    </w:p>
    <w:p w:rsidR="00B565B3" w:rsidRDefault="00B565B3" w:rsidP="00B565B3">
      <w:pPr>
        <w:pStyle w:val="ListParagraph"/>
        <w:numPr>
          <w:ilvl w:val="0"/>
          <w:numId w:val="19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Không tìm thấy: không xóa và cho ra thông báo “không có mã khách hàng phù hợp”</w:t>
      </w:r>
    </w:p>
    <w:p w:rsidR="00B565B3" w:rsidRDefault="00B565B3" w:rsidP="00B565B3">
      <w:pPr>
        <w:spacing w:after="0"/>
        <w:rPr>
          <w:rFonts w:ascii="Times New Roman" w:hAnsi="Times New Roman" w:cs="Times New Roman"/>
          <w:sz w:val="32"/>
          <w:vertAlign w:val="subscript"/>
        </w:rPr>
      </w:pPr>
      <w:r>
        <w:rPr>
          <w:rFonts w:ascii="Times New Roman" w:hAnsi="Times New Roman" w:cs="Times New Roman"/>
          <w:sz w:val="32"/>
          <w:vertAlign w:val="subscript"/>
        </w:rPr>
        <w:t>+Chỉnh sửa thông tin khách hàng:</w:t>
      </w:r>
    </w:p>
    <w:p w:rsidR="00B565B3" w:rsidRDefault="00B565B3" w:rsidP="00B565B3">
      <w:pPr>
        <w:spacing w:after="0"/>
        <w:rPr>
          <w:rFonts w:ascii="Times New Roman" w:hAnsi="Times New Roman" w:cs="Times New Roman"/>
          <w:sz w:val="32"/>
          <w:vertAlign w:val="subscript"/>
        </w:rPr>
      </w:pPr>
      <w:r>
        <w:rPr>
          <w:rFonts w:ascii="Times New Roman" w:hAnsi="Times New Roman" w:cs="Times New Roman"/>
          <w:sz w:val="32"/>
          <w:vertAlign w:val="subscript"/>
        </w:rPr>
        <w:t>+ Chỉnh sửa giá sản phẩm</w:t>
      </w:r>
      <w:r w:rsidR="00695FDA">
        <w:rPr>
          <w:rFonts w:ascii="Times New Roman" w:hAnsi="Times New Roman" w:cs="Times New Roman"/>
          <w:sz w:val="32"/>
          <w:vertAlign w:val="subscript"/>
        </w:rPr>
        <w:t>:</w:t>
      </w:r>
    </w:p>
    <w:p w:rsidR="00695FDA" w:rsidRDefault="00695FDA" w:rsidP="00695FDA">
      <w:pPr>
        <w:pStyle w:val="ListParagraph"/>
        <w:numPr>
          <w:ilvl w:val="0"/>
          <w:numId w:val="20"/>
        </w:numPr>
        <w:spacing w:after="0"/>
        <w:rPr>
          <w:rFonts w:ascii="Times New Roman" w:hAnsi="Times New Roman" w:cs="Times New Roman"/>
          <w:sz w:val="32"/>
          <w:vertAlign w:val="subscript"/>
        </w:rPr>
      </w:pPr>
      <w:r>
        <w:rPr>
          <w:rFonts w:ascii="Times New Roman" w:hAnsi="Times New Roman" w:cs="Times New Roman"/>
          <w:sz w:val="32"/>
          <w:vertAlign w:val="subscript"/>
        </w:rPr>
        <w:t>Nhập mã sản phẩm cần chỉnh sửa</w:t>
      </w:r>
    </w:p>
    <w:p w:rsidR="00695FDA" w:rsidRDefault="00695FDA" w:rsidP="00695FDA">
      <w:pPr>
        <w:pStyle w:val="ListParagraph"/>
        <w:numPr>
          <w:ilvl w:val="0"/>
          <w:numId w:val="20"/>
        </w:numPr>
        <w:spacing w:after="0"/>
        <w:rPr>
          <w:rFonts w:ascii="Times New Roman" w:hAnsi="Times New Roman" w:cs="Times New Roman"/>
          <w:sz w:val="32"/>
          <w:vertAlign w:val="subscript"/>
        </w:rPr>
      </w:pPr>
      <w:r>
        <w:rPr>
          <w:rFonts w:ascii="Times New Roman" w:hAnsi="Times New Roman" w:cs="Times New Roman"/>
          <w:sz w:val="32"/>
          <w:vertAlign w:val="subscript"/>
        </w:rPr>
        <w:t>Tìm mã sản phẩm</w:t>
      </w:r>
    </w:p>
    <w:p w:rsidR="00695FDA" w:rsidRDefault="00695FDA" w:rsidP="00695FDA">
      <w:pPr>
        <w:pStyle w:val="ListParagraph"/>
        <w:numPr>
          <w:ilvl w:val="0"/>
          <w:numId w:val="20"/>
        </w:numPr>
        <w:spacing w:after="0"/>
        <w:rPr>
          <w:rFonts w:ascii="Times New Roman" w:hAnsi="Times New Roman" w:cs="Times New Roman"/>
          <w:sz w:val="32"/>
          <w:vertAlign w:val="subscript"/>
        </w:rPr>
      </w:pPr>
      <w:r>
        <w:rPr>
          <w:rFonts w:ascii="Times New Roman" w:hAnsi="Times New Roman" w:cs="Times New Roman"/>
          <w:sz w:val="32"/>
          <w:vertAlign w:val="subscript"/>
        </w:rPr>
        <w:t>Cập nhật giá sản phẩm sau khi sửa</w:t>
      </w:r>
    </w:p>
    <w:p w:rsidR="00695FDA" w:rsidRPr="00695FDA" w:rsidRDefault="00695FDA" w:rsidP="00695FDA">
      <w:pPr>
        <w:pStyle w:val="ListParagraph"/>
        <w:numPr>
          <w:ilvl w:val="0"/>
          <w:numId w:val="20"/>
        </w:numPr>
        <w:spacing w:after="0"/>
        <w:rPr>
          <w:rFonts w:ascii="Times New Roman" w:hAnsi="Times New Roman" w:cs="Times New Roman"/>
          <w:sz w:val="32"/>
          <w:vertAlign w:val="subscript"/>
        </w:rPr>
      </w:pPr>
      <w:r>
        <w:rPr>
          <w:rFonts w:ascii="Times New Roman" w:hAnsi="Times New Roman" w:cs="Times New Roman"/>
          <w:sz w:val="32"/>
          <w:vertAlign w:val="subscript"/>
        </w:rPr>
        <w:t>Lưu kết quả xuống file</w:t>
      </w:r>
      <w:bookmarkStart w:id="0" w:name="_GoBack"/>
      <w:bookmarkEnd w:id="0"/>
    </w:p>
    <w:p w:rsidR="003805D4" w:rsidRDefault="003805D4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Viết  phương thức in thông tin sản phẩm, nhân viên, khách hàng và hóa</w:t>
      </w:r>
      <w:r w:rsidR="00510BA7">
        <w:rPr>
          <w:rFonts w:ascii="Times New Roman" w:hAnsi="Times New Roman" w:cs="Times New Roman"/>
        </w:rPr>
        <w:t xml:space="preserve"> đơn .</w:t>
      </w: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Xóa sản phẩ</w:t>
      </w:r>
      <w:r w:rsidR="004676D4">
        <w:rPr>
          <w:rFonts w:ascii="Times New Roman" w:hAnsi="Times New Roman" w:cs="Times New Roman"/>
        </w:rPr>
        <w:t>m</w:t>
      </w:r>
      <w:r>
        <w:rPr>
          <w:rFonts w:ascii="Times New Roman" w:hAnsi="Times New Roman" w:cs="Times New Roman"/>
        </w:rPr>
        <w:t>:</w:t>
      </w:r>
    </w:p>
    <w:p w:rsidR="0019734C" w:rsidRDefault="0019734C" w:rsidP="0019734C">
      <w:pPr>
        <w:pStyle w:val="ListParagraph"/>
        <w:numPr>
          <w:ilvl w:val="0"/>
          <w:numId w:val="10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ìm sản phẩm cần xóa</w:t>
      </w:r>
    </w:p>
    <w:p w:rsidR="004676D4" w:rsidRDefault="004676D4" w:rsidP="004676D4">
      <w:pPr>
        <w:pStyle w:val="ListParagraph"/>
        <w:numPr>
          <w:ilvl w:val="0"/>
          <w:numId w:val="11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ếu tìm thấy sản phẩm: thì xóa sản phẩm</w:t>
      </w:r>
    </w:p>
    <w:p w:rsidR="004676D4" w:rsidRPr="004676D4" w:rsidRDefault="004676D4" w:rsidP="004676D4">
      <w:pPr>
        <w:pStyle w:val="ListParagraph"/>
        <w:numPr>
          <w:ilvl w:val="0"/>
          <w:numId w:val="11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ếu không tìm thấy thì đưa ra thông báo không tìm thấy.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+Viết phương thức ghi tất cả thông tin xuống file.txt: 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-Thông tin sản phẩm: TTSP.txt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-Thông tin nhân viên: NV.txt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-Thông tin khách hàng: KH.txt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-Thông tin hóa đơn: HD.txt</w:t>
      </w:r>
    </w:p>
    <w:p w:rsidR="003805D4" w:rsidRDefault="003805D4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Truy xuất thông tin khách hàng bằng cách đọ</w:t>
      </w:r>
      <w:r w:rsidR="00510BA7">
        <w:rPr>
          <w:rFonts w:ascii="Times New Roman" w:hAnsi="Times New Roman" w:cs="Times New Roman"/>
        </w:rPr>
        <w:t>c các file.txt.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Phương thức tính số lượng sản phẩm còn lại trong cửa hàng.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B434F0" w:rsidRDefault="00B434F0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Sơ đồ lớp:</w:t>
      </w:r>
    </w:p>
    <w:p w:rsidR="00B434F0" w:rsidRDefault="0019734C" w:rsidP="00FD4BC2">
      <w:pPr>
        <w:spacing w:after="0"/>
        <w:rPr>
          <w:rFonts w:ascii="Times New Roman" w:hAnsi="Times New Roman" w:cs="Times New Roman"/>
        </w:rPr>
      </w:pPr>
      <w:r>
        <w:object w:dxaOrig="27804" w:dyaOrig="23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91.5pt" o:ole="">
            <v:imagedata r:id="rId8" o:title=""/>
          </v:shape>
          <o:OLEObject Type="Embed" ProgID="Visio.Drawing.11" ShapeID="_x0000_i1025" DrawAspect="Content" ObjectID="_1655293608" r:id="rId9"/>
        </w:object>
      </w:r>
    </w:p>
    <w:p w:rsidR="0056609F" w:rsidRPr="00FD4BC2" w:rsidRDefault="0056609F" w:rsidP="00FD4BC2">
      <w:pPr>
        <w:spacing w:after="0"/>
        <w:rPr>
          <w:rFonts w:ascii="Times New Roman" w:hAnsi="Times New Roman" w:cs="Times New Roman"/>
        </w:rPr>
      </w:pPr>
    </w:p>
    <w:p w:rsidR="0082561F" w:rsidRPr="0002422C" w:rsidRDefault="0082561F" w:rsidP="0002422C">
      <w:pPr>
        <w:pStyle w:val="ListParagraph"/>
        <w:spacing w:after="0"/>
        <w:rPr>
          <w:rFonts w:ascii="Times New Roman" w:hAnsi="Times New Roman" w:cs="Times New Roman"/>
        </w:rPr>
      </w:pPr>
    </w:p>
    <w:p w:rsidR="0082561F" w:rsidRPr="0002422C" w:rsidRDefault="0082561F" w:rsidP="0002422C">
      <w:pPr>
        <w:pStyle w:val="ListParagraph"/>
        <w:spacing w:after="0"/>
        <w:rPr>
          <w:rFonts w:ascii="Times New Roman" w:hAnsi="Times New Roman" w:cs="Times New Roman"/>
        </w:rPr>
      </w:pPr>
    </w:p>
    <w:sectPr w:rsidR="0082561F" w:rsidRPr="0002422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9469C" w:rsidRDefault="0099469C" w:rsidP="00433B93">
      <w:pPr>
        <w:spacing w:after="0" w:line="240" w:lineRule="auto"/>
      </w:pPr>
      <w:r>
        <w:separator/>
      </w:r>
    </w:p>
  </w:endnote>
  <w:endnote w:type="continuationSeparator" w:id="0">
    <w:p w:rsidR="0099469C" w:rsidRDefault="0099469C" w:rsidP="00433B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decorative"/>
    <w:notTrueType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9469C" w:rsidRDefault="0099469C" w:rsidP="00433B93">
      <w:pPr>
        <w:spacing w:after="0" w:line="240" w:lineRule="auto"/>
      </w:pPr>
      <w:r>
        <w:separator/>
      </w:r>
    </w:p>
  </w:footnote>
  <w:footnote w:type="continuationSeparator" w:id="0">
    <w:p w:rsidR="0099469C" w:rsidRDefault="0099469C" w:rsidP="00433B9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AA21CF"/>
    <w:multiLevelType w:val="hybridMultilevel"/>
    <w:tmpl w:val="907E9C4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DD3D47"/>
    <w:multiLevelType w:val="hybridMultilevel"/>
    <w:tmpl w:val="12B4C0DE"/>
    <w:lvl w:ilvl="0" w:tplc="0409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 w15:restartNumberingAfterBreak="0">
    <w:nsid w:val="0EB57114"/>
    <w:multiLevelType w:val="hybridMultilevel"/>
    <w:tmpl w:val="BA2E2B06"/>
    <w:lvl w:ilvl="0" w:tplc="0409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 w15:restartNumberingAfterBreak="0">
    <w:nsid w:val="18367CC6"/>
    <w:multiLevelType w:val="hybridMultilevel"/>
    <w:tmpl w:val="09AEA6C4"/>
    <w:lvl w:ilvl="0" w:tplc="0409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" w15:restartNumberingAfterBreak="0">
    <w:nsid w:val="2C8221D0"/>
    <w:multiLevelType w:val="hybridMultilevel"/>
    <w:tmpl w:val="A0429B3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9A247D4"/>
    <w:multiLevelType w:val="hybridMultilevel"/>
    <w:tmpl w:val="C944D99E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3B03286D"/>
    <w:multiLevelType w:val="hybridMultilevel"/>
    <w:tmpl w:val="3392B0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9975715"/>
    <w:multiLevelType w:val="hybridMultilevel"/>
    <w:tmpl w:val="459004A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CB201AA"/>
    <w:multiLevelType w:val="hybridMultilevel"/>
    <w:tmpl w:val="13CC0184"/>
    <w:lvl w:ilvl="0" w:tplc="0409000F">
      <w:start w:val="1"/>
      <w:numFmt w:val="decimal"/>
      <w:lvlText w:val="%1."/>
      <w:lvlJc w:val="left"/>
      <w:pPr>
        <w:ind w:left="765" w:hanging="360"/>
      </w:pPr>
    </w:lvl>
    <w:lvl w:ilvl="1" w:tplc="04090019" w:tentative="1">
      <w:start w:val="1"/>
      <w:numFmt w:val="lowerLetter"/>
      <w:lvlText w:val="%2."/>
      <w:lvlJc w:val="left"/>
      <w:pPr>
        <w:ind w:left="1485" w:hanging="360"/>
      </w:pPr>
    </w:lvl>
    <w:lvl w:ilvl="2" w:tplc="0409001B" w:tentative="1">
      <w:start w:val="1"/>
      <w:numFmt w:val="lowerRoman"/>
      <w:lvlText w:val="%3."/>
      <w:lvlJc w:val="right"/>
      <w:pPr>
        <w:ind w:left="2205" w:hanging="180"/>
      </w:pPr>
    </w:lvl>
    <w:lvl w:ilvl="3" w:tplc="0409000F" w:tentative="1">
      <w:start w:val="1"/>
      <w:numFmt w:val="decimal"/>
      <w:lvlText w:val="%4."/>
      <w:lvlJc w:val="left"/>
      <w:pPr>
        <w:ind w:left="2925" w:hanging="360"/>
      </w:pPr>
    </w:lvl>
    <w:lvl w:ilvl="4" w:tplc="04090019" w:tentative="1">
      <w:start w:val="1"/>
      <w:numFmt w:val="lowerLetter"/>
      <w:lvlText w:val="%5."/>
      <w:lvlJc w:val="left"/>
      <w:pPr>
        <w:ind w:left="3645" w:hanging="360"/>
      </w:pPr>
    </w:lvl>
    <w:lvl w:ilvl="5" w:tplc="0409001B" w:tentative="1">
      <w:start w:val="1"/>
      <w:numFmt w:val="lowerRoman"/>
      <w:lvlText w:val="%6."/>
      <w:lvlJc w:val="right"/>
      <w:pPr>
        <w:ind w:left="4365" w:hanging="180"/>
      </w:pPr>
    </w:lvl>
    <w:lvl w:ilvl="6" w:tplc="0409000F" w:tentative="1">
      <w:start w:val="1"/>
      <w:numFmt w:val="decimal"/>
      <w:lvlText w:val="%7."/>
      <w:lvlJc w:val="left"/>
      <w:pPr>
        <w:ind w:left="5085" w:hanging="360"/>
      </w:pPr>
    </w:lvl>
    <w:lvl w:ilvl="7" w:tplc="04090019" w:tentative="1">
      <w:start w:val="1"/>
      <w:numFmt w:val="lowerLetter"/>
      <w:lvlText w:val="%8."/>
      <w:lvlJc w:val="left"/>
      <w:pPr>
        <w:ind w:left="5805" w:hanging="360"/>
      </w:pPr>
    </w:lvl>
    <w:lvl w:ilvl="8" w:tplc="04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9" w15:restartNumberingAfterBreak="0">
    <w:nsid w:val="4E270313"/>
    <w:multiLevelType w:val="hybridMultilevel"/>
    <w:tmpl w:val="CD2EE852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6AF4543"/>
    <w:multiLevelType w:val="hybridMultilevel"/>
    <w:tmpl w:val="FA3EC632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57DA215C"/>
    <w:multiLevelType w:val="hybridMultilevel"/>
    <w:tmpl w:val="F5881BFA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59D5079D"/>
    <w:multiLevelType w:val="hybridMultilevel"/>
    <w:tmpl w:val="8F344BD8"/>
    <w:lvl w:ilvl="0" w:tplc="04090005">
      <w:start w:val="1"/>
      <w:numFmt w:val="bullet"/>
      <w:lvlText w:val=""/>
      <w:lvlJc w:val="left"/>
      <w:pPr>
        <w:ind w:left="7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3" w15:restartNumberingAfterBreak="0">
    <w:nsid w:val="5B0751EC"/>
    <w:multiLevelType w:val="hybridMultilevel"/>
    <w:tmpl w:val="462692A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5E483BB7"/>
    <w:multiLevelType w:val="hybridMultilevel"/>
    <w:tmpl w:val="2AF0AD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0AD2670"/>
    <w:multiLevelType w:val="hybridMultilevel"/>
    <w:tmpl w:val="A16E7E64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6DE534F6"/>
    <w:multiLevelType w:val="hybridMultilevel"/>
    <w:tmpl w:val="D88E70B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E156952"/>
    <w:multiLevelType w:val="hybridMultilevel"/>
    <w:tmpl w:val="75106928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7EB11F2D"/>
    <w:multiLevelType w:val="hybridMultilevel"/>
    <w:tmpl w:val="F3BCFE7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F606038"/>
    <w:multiLevelType w:val="hybridMultilevel"/>
    <w:tmpl w:val="31305060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6"/>
  </w:num>
  <w:num w:numId="4">
    <w:abstractNumId w:val="9"/>
  </w:num>
  <w:num w:numId="5">
    <w:abstractNumId w:val="14"/>
  </w:num>
  <w:num w:numId="6">
    <w:abstractNumId w:val="13"/>
  </w:num>
  <w:num w:numId="7">
    <w:abstractNumId w:val="0"/>
  </w:num>
  <w:num w:numId="8">
    <w:abstractNumId w:val="12"/>
  </w:num>
  <w:num w:numId="9">
    <w:abstractNumId w:val="1"/>
  </w:num>
  <w:num w:numId="10">
    <w:abstractNumId w:val="18"/>
  </w:num>
  <w:num w:numId="11">
    <w:abstractNumId w:val="2"/>
  </w:num>
  <w:num w:numId="12">
    <w:abstractNumId w:val="4"/>
  </w:num>
  <w:num w:numId="13">
    <w:abstractNumId w:val="11"/>
  </w:num>
  <w:num w:numId="14">
    <w:abstractNumId w:val="17"/>
  </w:num>
  <w:num w:numId="15">
    <w:abstractNumId w:val="3"/>
  </w:num>
  <w:num w:numId="16">
    <w:abstractNumId w:val="19"/>
  </w:num>
  <w:num w:numId="17">
    <w:abstractNumId w:val="15"/>
  </w:num>
  <w:num w:numId="18">
    <w:abstractNumId w:val="7"/>
  </w:num>
  <w:num w:numId="19">
    <w:abstractNumId w:val="5"/>
  </w:num>
  <w:num w:numId="2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0AB7"/>
    <w:rsid w:val="0002422C"/>
    <w:rsid w:val="00050DBC"/>
    <w:rsid w:val="000A30F0"/>
    <w:rsid w:val="000F4AA4"/>
    <w:rsid w:val="001176F9"/>
    <w:rsid w:val="00144116"/>
    <w:rsid w:val="0019734C"/>
    <w:rsid w:val="002559C7"/>
    <w:rsid w:val="00297123"/>
    <w:rsid w:val="002B7C4D"/>
    <w:rsid w:val="002F6C48"/>
    <w:rsid w:val="003805D4"/>
    <w:rsid w:val="00433B93"/>
    <w:rsid w:val="00454C53"/>
    <w:rsid w:val="004676D4"/>
    <w:rsid w:val="00510BA7"/>
    <w:rsid w:val="0056609F"/>
    <w:rsid w:val="00586B66"/>
    <w:rsid w:val="00695FDA"/>
    <w:rsid w:val="00702C51"/>
    <w:rsid w:val="007A0AB7"/>
    <w:rsid w:val="0082561F"/>
    <w:rsid w:val="00863A98"/>
    <w:rsid w:val="0099469C"/>
    <w:rsid w:val="00AD3F57"/>
    <w:rsid w:val="00B434F0"/>
    <w:rsid w:val="00B50543"/>
    <w:rsid w:val="00B565B3"/>
    <w:rsid w:val="00B910DA"/>
    <w:rsid w:val="00BD3D88"/>
    <w:rsid w:val="00C23DA5"/>
    <w:rsid w:val="00CF0066"/>
    <w:rsid w:val="00DA4B64"/>
    <w:rsid w:val="00F56213"/>
    <w:rsid w:val="00F86B13"/>
    <w:rsid w:val="00F90841"/>
    <w:rsid w:val="00FD4B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1C40BB"/>
  <w15:chartTrackingRefBased/>
  <w15:docId w15:val="{23A1A93B-BC54-445E-8A58-30F40AC443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33B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33B93"/>
  </w:style>
  <w:style w:type="paragraph" w:styleId="Footer">
    <w:name w:val="footer"/>
    <w:basedOn w:val="Normal"/>
    <w:link w:val="FooterChar"/>
    <w:uiPriority w:val="99"/>
    <w:unhideWhenUsed/>
    <w:rsid w:val="00433B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33B93"/>
  </w:style>
  <w:style w:type="paragraph" w:styleId="ListParagraph">
    <w:name w:val="List Paragraph"/>
    <w:basedOn w:val="Normal"/>
    <w:uiPriority w:val="34"/>
    <w:qFormat/>
    <w:rsid w:val="00F5621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F65005-DA1C-405E-A02F-BFF85A4B0C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0</TotalTime>
  <Pages>4</Pages>
  <Words>296</Words>
  <Characters>1693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ều Oanh</dc:creator>
  <cp:keywords/>
  <dc:description/>
  <cp:lastModifiedBy>Kiều Oanh</cp:lastModifiedBy>
  <cp:revision>9</cp:revision>
  <dcterms:created xsi:type="dcterms:W3CDTF">2020-06-25T14:25:00Z</dcterms:created>
  <dcterms:modified xsi:type="dcterms:W3CDTF">2020-07-03T08:00:00Z</dcterms:modified>
</cp:coreProperties>
</file>